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735C7" w:rsidRDefault="00690183" w:rsidP="00A84DAF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582D04">
        <w:rPr>
          <w:rFonts w:ascii="Times New Roman" w:hAnsi="Times New Roman" w:cs="Times New Roman" w:hint="eastAsia"/>
          <w:sz w:val="24"/>
          <w:szCs w:val="24"/>
          <w:lang w:eastAsia="ko-KR"/>
        </w:rPr>
        <w:t>CS5</w:t>
      </w:r>
      <w:r w:rsidR="00582D04">
        <w:rPr>
          <w:rFonts w:ascii="Times New Roman" w:hAnsi="Times New Roman" w:cs="Times New Roman"/>
          <w:sz w:val="24"/>
          <w:szCs w:val="24"/>
          <w:lang w:eastAsia="ko-KR"/>
        </w:rPr>
        <w:t>66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A84DAF">
        <w:rPr>
          <w:rFonts w:ascii="Times New Roman" w:hAnsi="Times New Roman" w:cs="Times New Roman"/>
          <w:sz w:val="24"/>
          <w:szCs w:val="24"/>
          <w:lang w:eastAsia="ko-KR"/>
        </w:rPr>
        <w:t>–</w:t>
      </w:r>
      <w:r w:rsidR="00065F71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Spring 201</w:t>
      </w:r>
      <w:r w:rsidR="00065F71">
        <w:rPr>
          <w:rFonts w:ascii="Times New Roman" w:hAnsi="Times New Roman" w:cs="Times New Roman"/>
          <w:sz w:val="24"/>
          <w:szCs w:val="24"/>
          <w:lang w:eastAsia="ko-KR"/>
        </w:rPr>
        <w:t>8</w:t>
      </w:r>
    </w:p>
    <w:p w:rsidR="00A84DAF" w:rsidRDefault="007F3270" w:rsidP="00A84DAF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Project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ssignment </w:t>
      </w:r>
    </w:p>
    <w:p w:rsidR="00A84DAF" w:rsidRDefault="00A84DAF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CE2433" w:rsidRDefault="00CE2433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A732B" w:rsidRDefault="00582D04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goal of this assignment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s to give students an opportunity to 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>design and implement two h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euristic algorithms to find 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>a shortest path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n a graph. 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You need to read the problem description 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 xml:space="preserve">carefully, design 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algorithms, 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>select appropriate data structures, and write</w:t>
      </w:r>
      <w:r w:rsidR="00557CBA">
        <w:rPr>
          <w:rFonts w:ascii="Times New Roman" w:hAnsi="Times New Roman" w:cs="Times New Roman"/>
          <w:sz w:val="24"/>
          <w:szCs w:val="24"/>
          <w:lang w:eastAsia="ko-KR"/>
        </w:rPr>
        <w:t xml:space="preserve"> a program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 xml:space="preserve"> to implement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 the algorithms.</w:t>
      </w:r>
    </w:p>
    <w:p w:rsidR="00031835" w:rsidRDefault="00031835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7F3270" w:rsidRPr="00D463C6" w:rsidRDefault="007F3270" w:rsidP="007F3270">
      <w:pPr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>
        <w:rPr>
          <w:rFonts w:ascii="Times New Roman" w:hAnsi="Times New Roman" w:cs="Times New Roman"/>
          <w:sz w:val="24"/>
          <w:szCs w:val="24"/>
          <w:u w:val="single"/>
          <w:lang w:eastAsia="ko-KR"/>
        </w:rPr>
        <w:t>Problem Description</w:t>
      </w:r>
    </w:p>
    <w:p w:rsidR="007F3270" w:rsidRDefault="007F3270" w:rsidP="007F327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7F3270" w:rsidRPr="00DE7712" w:rsidRDefault="007F3270" w:rsidP="007F3270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Your program reads two input files – (1)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graph_input.t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and (2)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direct_distance.txt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7F3270" w:rsidRDefault="007F327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A732B" w:rsidRDefault="007F3270" w:rsidP="006A732B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first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 xml:space="preserve"> input file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contains </w:t>
      </w:r>
      <w:r w:rsidR="00EC4E69">
        <w:rPr>
          <w:rFonts w:ascii="Times New Roman" w:hAnsi="Times New Roman" w:cs="Times New Roman"/>
          <w:sz w:val="24"/>
          <w:szCs w:val="24"/>
          <w:lang w:eastAsia="ko-KR"/>
        </w:rPr>
        <w:t xml:space="preserve">a text representation of </w:t>
      </w:r>
      <w:r>
        <w:rPr>
          <w:rFonts w:ascii="Times New Roman" w:hAnsi="Times New Roman" w:cs="Times New Roman"/>
          <w:sz w:val="24"/>
          <w:szCs w:val="24"/>
          <w:lang w:eastAsia="ko-KR"/>
        </w:rPr>
        <w:t>the input graph. Your program must read the graph input file and store the informatio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n an appropriate data structure. You can use any data structure to store the input graph.  </w:t>
      </w:r>
    </w:p>
    <w:p w:rsidR="006A732B" w:rsidRDefault="006A732B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A663A8" w:rsidRDefault="006A732B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following example illustrates the input file format.</w:t>
      </w:r>
      <w:r w:rsidR="0035420D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35420D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Consider the following graph. Each 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>node has a name (a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>n uppercase</w:t>
      </w:r>
      <w:r w:rsidR="0021127D">
        <w:rPr>
          <w:rFonts w:ascii="Times New Roman" w:hAnsi="Times New Roman" w:cs="Times New Roman"/>
          <w:sz w:val="24"/>
          <w:szCs w:val="24"/>
          <w:lang w:eastAsia="ko-KR"/>
        </w:rPr>
        <w:t xml:space="preserve"> letter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 in a circle) </w:t>
      </w:r>
      <w:r>
        <w:rPr>
          <w:rFonts w:ascii="Times New Roman" w:hAnsi="Times New Roman" w:cs="Times New Roman"/>
          <w:sz w:val="24"/>
          <w:szCs w:val="24"/>
          <w:lang w:eastAsia="ko-KR"/>
        </w:rPr>
        <w:t>and each edge is associated with a number. The number associated with an edge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, which is called </w:t>
      </w:r>
      <w:r w:rsidR="00D97FD3">
        <w:rPr>
          <w:rFonts w:ascii="Times New Roman" w:hAnsi="Times New Roman" w:cs="Times New Roman"/>
          <w:i/>
          <w:sz w:val="24"/>
          <w:szCs w:val="24"/>
          <w:lang w:eastAsia="ko-KR"/>
        </w:rPr>
        <w:t>weight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 of the edge,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represents the distance between the two vertices that are connected by the edge. We assume that all distances are 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 xml:space="preserve">positive </w:t>
      </w:r>
      <w:r>
        <w:rPr>
          <w:rFonts w:ascii="Times New Roman" w:hAnsi="Times New Roman" w:cs="Times New Roman"/>
          <w:sz w:val="24"/>
          <w:szCs w:val="24"/>
          <w:lang w:eastAsia="ko-KR"/>
        </w:rPr>
        <w:t>integers.</w:t>
      </w:r>
    </w:p>
    <w:p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bookmarkStart w:id="0" w:name="_GoBack"/>
      <w:bookmarkEnd w:id="0"/>
    </w:p>
    <w:p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Pr="00A84DAF" w:rsidRDefault="00690183" w:rsidP="002426F0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noProof/>
        </w:rPr>
        <w:object w:dxaOrig="4860" w:dyaOrig="2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pt;height:106.5pt" o:ole="">
            <v:imagedata r:id="rId5" o:title=""/>
          </v:shape>
          <o:OLEObject Type="Embed" ProgID="Visio.Drawing.15" ShapeID="_x0000_i1025" DrawAspect="Content" ObjectID="_1585579161" r:id="rId6"/>
        </w:object>
      </w:r>
    </w:p>
    <w:p w:rsidR="008E5787" w:rsidRDefault="008E578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graph is represented in the input file as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 follows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10"/>
        <w:gridCol w:w="810"/>
        <w:gridCol w:w="810"/>
        <w:gridCol w:w="810"/>
        <w:gridCol w:w="810"/>
        <w:gridCol w:w="810"/>
      </w:tblGrid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H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I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L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M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N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Z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H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46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38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I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46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7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L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38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7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01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M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0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N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85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Z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01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85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</w:tbl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A732B" w:rsidRPr="00DF6E03" w:rsidRDefault="00281561">
      <w:pPr>
        <w:rPr>
          <w:rFonts w:ascii="Times New Roman" w:hAnsi="Times New Roman" w:cs="Times New Roman"/>
          <w:i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his representation of a graph is called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adjacency matrix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In the input file, the vertex names (uppercase letters) and integers are separated by one or more spaces. 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Le </w:t>
      </w:r>
      <w:r w:rsidR="006A732B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be the 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lastRenderedPageBreak/>
        <w:t xml:space="preserve">number of vertices in a graph. There are </w:t>
      </w:r>
      <w:r w:rsidR="006A732B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+ 1 columns and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+ 1 rows in the input file. The top row and the first column show the names of vertices. The main part of the input file is a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x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two-dimensional array 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(or matrix)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of integer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s. The meaning of a non-zero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integer at the intersection of row </w:t>
      </w:r>
      <w:proofErr w:type="spellStart"/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i</w:t>
      </w:r>
      <w:proofErr w:type="spellEnd"/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colum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j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is 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 xml:space="preserve">that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there is an edge connecting the vertex corresponding </w:t>
      </w:r>
      <w:r w:rsidR="00AB38A7">
        <w:rPr>
          <w:rFonts w:ascii="Times New Roman" w:hAnsi="Times New Roman" w:cs="Times New Roman"/>
          <w:sz w:val="24"/>
          <w:szCs w:val="24"/>
          <w:lang w:eastAsia="ko-KR"/>
        </w:rPr>
        <w:t xml:space="preserve">to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row </w:t>
      </w:r>
      <w:proofErr w:type="spellStart"/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i</w:t>
      </w:r>
      <w:proofErr w:type="spellEnd"/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the vertex corresponding to colum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j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, and the integer is the distance between the two vertices. For example, the “138” at the intersection of the first row and the third column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 xml:space="preserve"> in the matrix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means there is an edge between the vertex </w:t>
      </w:r>
      <w:r w:rsidR="006B51AC" w:rsidRPr="0035420D">
        <w:rPr>
          <w:rFonts w:ascii="Times New Roman" w:hAnsi="Times New Roman" w:cs="Times New Roman"/>
          <w:i/>
          <w:sz w:val="24"/>
          <w:szCs w:val="24"/>
          <w:lang w:eastAsia="ko-KR"/>
        </w:rPr>
        <w:t>H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 and the vertex </w:t>
      </w:r>
      <w:r w:rsidR="006B51AC" w:rsidRPr="0035420D">
        <w:rPr>
          <w:rFonts w:ascii="Times New Roman" w:hAnsi="Times New Roman" w:cs="Times New Roman"/>
          <w:i/>
          <w:sz w:val="24"/>
          <w:szCs w:val="24"/>
          <w:lang w:eastAsia="ko-KR"/>
        </w:rPr>
        <w:t>L</w:t>
      </w:r>
      <w:r w:rsidR="0035420D">
        <w:rPr>
          <w:rFonts w:ascii="Times New Roman" w:hAnsi="Times New Roman" w:cs="Times New Roman"/>
          <w:sz w:val="24"/>
          <w:szCs w:val="24"/>
          <w:lang w:eastAsia="ko-KR"/>
        </w:rPr>
        <w:t xml:space="preserve"> and the distance is 1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38.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The entry 0 means that there is no edge connecting two corres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ponding vertices. For example, t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he “0” in the sixth row and the first column 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 xml:space="preserve">in the matrix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mea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ns that there is no edge betwee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the two vertices </w:t>
      </w:r>
      <w:r w:rsidR="00DF6E03" w:rsidRPr="00DF6E03">
        <w:rPr>
          <w:rFonts w:ascii="Times New Roman" w:hAnsi="Times New Roman" w:cs="Times New Roman"/>
          <w:i/>
          <w:sz w:val="24"/>
          <w:szCs w:val="24"/>
          <w:lang w:eastAsia="ko-KR"/>
        </w:rPr>
        <w:t>Z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</w:t>
      </w:r>
      <w:r w:rsidR="00DF6E03" w:rsidRPr="00DF6E03">
        <w:rPr>
          <w:rFonts w:ascii="Times New Roman" w:hAnsi="Times New Roman" w:cs="Times New Roman"/>
          <w:i/>
          <w:sz w:val="24"/>
          <w:szCs w:val="24"/>
          <w:lang w:eastAsia="ko-KR"/>
        </w:rPr>
        <w:t>H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8E5787" w:rsidRDefault="007736BB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Suppose that a net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work of cities is represented by a weighted, undirected graph as shown below. Each node in the graph represents a city, the edge between two</w:t>
      </w:r>
      <w:r w:rsidR="00281561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s represents a road connecting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e two</w:t>
      </w:r>
      <w:r w:rsidR="00BF248C">
        <w:rPr>
          <w:rFonts w:ascii="Times New Roman" w:hAnsi="Times New Roman" w:cs="Times New Roman"/>
          <w:sz w:val="24"/>
          <w:szCs w:val="24"/>
          <w:lang w:eastAsia="ko-KR"/>
        </w:rPr>
        <w:t xml:space="preserve"> citie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, and the weight of an edge represents the distance between the two cities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on the connecting road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</w:p>
    <w:p w:rsidR="0035420D" w:rsidRDefault="0035420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690183" w:rsidP="0024483D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noProof/>
        </w:rPr>
        <w:object w:dxaOrig="8955" w:dyaOrig="8100">
          <v:shape id="_x0000_i1026" type="#_x0000_t75" style="width:351pt;height:318.75pt" o:ole="">
            <v:imagedata r:id="rId7" o:title=""/>
          </v:shape>
          <o:OLEObject Type="Embed" ProgID="Visio.Drawing.15" ShapeID="_x0000_i1026" DrawAspect="Content" ObjectID="_1585579162" r:id="rId8"/>
        </w:object>
      </w:r>
    </w:p>
    <w:p w:rsidR="008E5787" w:rsidRDefault="008E578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Default="006411D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second input file</w:t>
      </w:r>
      <w:r w:rsidR="002860F5">
        <w:rPr>
          <w:rFonts w:ascii="Times New Roman" w:hAnsi="Times New Roman" w:cs="Times New Roman"/>
          <w:sz w:val="24"/>
          <w:szCs w:val="24"/>
          <w:lang w:eastAsia="ko-KR"/>
        </w:rPr>
        <w:t xml:space="preserve">, named </w:t>
      </w:r>
      <w:r w:rsidR="002860F5">
        <w:rPr>
          <w:rFonts w:ascii="Times New Roman" w:hAnsi="Times New Roman" w:cs="Times New Roman"/>
          <w:i/>
          <w:sz w:val="24"/>
          <w:szCs w:val="24"/>
          <w:lang w:eastAsia="ko-KR"/>
        </w:rPr>
        <w:t>direct_distance.txt</w:t>
      </w:r>
      <w:r w:rsidR="002860F5">
        <w:rPr>
          <w:rFonts w:ascii="Times New Roman" w:hAnsi="Times New Roman" w:cs="Times New Roman"/>
          <w:sz w:val="24"/>
          <w:szCs w:val="24"/>
          <w:lang w:eastAsia="ko-KR"/>
        </w:rPr>
        <w:t>,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as th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24483D" w:rsidRPr="00F54B86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irect distanc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from each node to </w:t>
      </w:r>
      <w:r w:rsidR="007F3270">
        <w:rPr>
          <w:rFonts w:ascii="Times New Roman" w:hAnsi="Times New Roman" w:cs="Times New Roman"/>
          <w:sz w:val="24"/>
          <w:szCs w:val="24"/>
          <w:lang w:eastAsia="ko-KR"/>
        </w:rPr>
        <w:t xml:space="preserve">the destination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node </w:t>
      </w:r>
      <w:r w:rsidR="0024483D" w:rsidRPr="005A2BD3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E53E2D">
        <w:rPr>
          <w:rFonts w:ascii="Times New Roman" w:hAnsi="Times New Roman" w:cs="Times New Roman" w:hint="eastAsia"/>
          <w:sz w:val="24"/>
          <w:szCs w:val="24"/>
          <w:lang w:eastAsia="ko-KR"/>
        </w:rPr>
        <w:t>. Th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direct distance from 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 xml:space="preserve">a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node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 xml:space="preserve">n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o node </w:t>
      </w:r>
      <w:r w:rsidR="0024483D" w:rsidRP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is the distance measured along a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imaginary straight lin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(or geographically </w:t>
      </w:r>
      <w:r w:rsidR="00A84DAF">
        <w:rPr>
          <w:rFonts w:ascii="Times New Roman" w:hAnsi="Times New Roman" w:cs="Times New Roman"/>
          <w:sz w:val="24"/>
          <w:szCs w:val="24"/>
          <w:lang w:eastAsia="ko-KR"/>
        </w:rPr>
        <w:t>straight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line)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from node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node </w:t>
      </w:r>
      <w:r w:rsidR="0024483D" w:rsidRP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is not necessarily the same as the 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 xml:space="preserve">sum of the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weight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>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of the edge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>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connecting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</w:p>
    <w:p w:rsidR="008D5BF7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8D5BF7" w:rsidRDefault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second input file, corresponding to the above input graph, contains</w:t>
      </w:r>
      <w:r w:rsidR="008D5BF7"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8D5BF7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A 38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B 374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C 366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D 329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E 244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F 241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G 242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H 16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I 193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J 253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K 176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L 10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M 77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N 8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O 161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P 151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Q 199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R 226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S 234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T 92</w:t>
      </w:r>
    </w:p>
    <w:p w:rsidR="008D5BF7" w:rsidRPr="0024483D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Z 0</w:t>
      </w:r>
    </w:p>
    <w:p w:rsidR="002860F5" w:rsidRDefault="002860F5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You are </w:t>
      </w:r>
      <w:r>
        <w:rPr>
          <w:rFonts w:ascii="Times New Roman" w:hAnsi="Times New Roman" w:cs="Times New Roman"/>
          <w:sz w:val="24"/>
          <w:szCs w:val="24"/>
          <w:lang w:eastAsia="ko-KR"/>
        </w:rPr>
        <w:t>required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o implement </w:t>
      </w:r>
      <w:r w:rsidR="00920F6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wo </w:t>
      </w:r>
      <w:r w:rsidR="003B715A">
        <w:rPr>
          <w:rFonts w:ascii="Times New Roman" w:hAnsi="Times New Roman" w:cs="Times New Roman"/>
          <w:sz w:val="24"/>
          <w:szCs w:val="24"/>
          <w:lang w:eastAsia="ko-KR"/>
        </w:rPr>
        <w:t xml:space="preserve">heuristic </w:t>
      </w:r>
      <w:r w:rsidR="00920F65">
        <w:rPr>
          <w:rFonts w:ascii="Times New Roman" w:hAnsi="Times New Roman" w:cs="Times New Roman" w:hint="eastAsia"/>
          <w:sz w:val="24"/>
          <w:szCs w:val="24"/>
          <w:lang w:eastAsia="ko-KR"/>
        </w:rPr>
        <w:t>algorithms tha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re described below. Both a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gorithms </w:t>
      </w:r>
      <w:r w:rsidR="005A2BD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ry to </w:t>
      </w:r>
      <w:r w:rsidR="008E6FD2">
        <w:rPr>
          <w:rFonts w:ascii="Times New Roman" w:hAnsi="Times New Roman" w:cs="Times New Roman" w:hint="eastAsia"/>
          <w:sz w:val="24"/>
          <w:szCs w:val="24"/>
          <w:lang w:eastAsia="ko-KR"/>
        </w:rPr>
        <w:t>find a shortest</w:t>
      </w:r>
      <w:r w:rsidR="005A2BD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path from a given input</w:t>
      </w:r>
      <w:r w:rsidR="00ED6602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 to node Z using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heuristic approach</w:t>
      </w:r>
      <w:r w:rsidR="00ED6602">
        <w:rPr>
          <w:rFonts w:ascii="Times New Roman" w:hAnsi="Times New Roman" w:cs="Times New Roman" w:hint="eastAsia"/>
          <w:sz w:val="24"/>
          <w:szCs w:val="24"/>
          <w:lang w:eastAsia="ko-KR"/>
        </w:rPr>
        <w:t>es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  <w:r w:rsidR="00F560F4">
        <w:rPr>
          <w:rFonts w:ascii="Times New Roman" w:hAnsi="Times New Roman" w:cs="Times New Roman"/>
          <w:sz w:val="24"/>
          <w:szCs w:val="24"/>
          <w:lang w:eastAsia="ko-KR"/>
        </w:rPr>
        <w:t>In a shortest path, a node may appear at most once (i.e., a node cannot appear twice or more in a path).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 xml:space="preserve"> Note that t</w:t>
      </w:r>
      <w:r w:rsidR="00F81D1B" w:rsidRPr="007E1E01">
        <w:rPr>
          <w:rFonts w:ascii="Times New Roman" w:hAnsi="Times New Roman" w:cs="Times New Roman"/>
          <w:sz w:val="24"/>
          <w:szCs w:val="24"/>
          <w:lang w:eastAsia="ko-KR"/>
        </w:rPr>
        <w:t xml:space="preserve">hese two 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 xml:space="preserve">heuristic </w:t>
      </w:r>
      <w:r w:rsidR="00F81D1B" w:rsidRPr="007E1E01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>s</w:t>
      </w:r>
      <w:r w:rsidR="00F81D1B" w:rsidRPr="007E1E01">
        <w:rPr>
          <w:rFonts w:ascii="Times New Roman" w:hAnsi="Times New Roman" w:cs="Times New Roman"/>
          <w:sz w:val="24"/>
          <w:szCs w:val="24"/>
          <w:lang w:eastAsia="ko-KR"/>
        </w:rPr>
        <w:t xml:space="preserve"> do not always find a correct shortest path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Both algorithms start with the given </w:t>
      </w:r>
      <w:r w:rsidR="00A53F36">
        <w:rPr>
          <w:rFonts w:ascii="Times New Roman" w:hAnsi="Times New Roman" w:cs="Times New Roman" w:hint="eastAsia"/>
          <w:sz w:val="24"/>
          <w:szCs w:val="24"/>
          <w:lang w:eastAsia="ko-KR"/>
        </w:rPr>
        <w:t>input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 and iteratively determine t</w:t>
      </w:r>
      <w:r w:rsidR="008E6FD2">
        <w:rPr>
          <w:rFonts w:ascii="Times New Roman" w:hAnsi="Times New Roman" w:cs="Times New Roman" w:hint="eastAsia"/>
          <w:sz w:val="24"/>
          <w:szCs w:val="24"/>
          <w:lang w:eastAsia="ko-KR"/>
        </w:rPr>
        <w:t>he next node in a shortest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path. In determining which node to choose as the next node, they use different heuristics.</w:t>
      </w: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8E5787" w:rsidRDefault="00766CE5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et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) be the weight of the edge between node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node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et </w:t>
      </w:r>
      <w:proofErr w:type="spellStart"/>
      <w:r w:rsidR="0026259E" w:rsidRP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proofErr w:type="spellEnd"/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26259E" w:rsidRP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) be the </w:t>
      </w:r>
      <w:r w:rsidR="0026259E" w:rsidRP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irect distance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from </w:t>
      </w:r>
      <w:r w:rsid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 destination node</w:t>
      </w:r>
      <w:r w:rsidR="003B715A"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</w:p>
    <w:p w:rsidR="0026259E" w:rsidRDefault="0026259E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Pr="00F560F4" w:rsidRDefault="00F560F4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When choosing the next node from a current node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6411D7" w:rsidRDefault="006411D7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Default="00AB38A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F1612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 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mong all nodes </w:t>
      </w:r>
      <w:r w:rsid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at are adjacent</w:t>
      </w:r>
      <w:r w:rsidR="00F560F4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 node </w:t>
      </w:r>
      <w:r w:rsidR="00F560F4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choose the one with the smallest </w:t>
      </w:r>
      <w:proofErr w:type="spellStart"/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proofErr w:type="spellEnd"/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).</w:t>
      </w:r>
      <w:r w:rsidR="00A53F36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6411D7" w:rsidRDefault="006411D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Default="00AB38A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 Among all nodes </w:t>
      </w:r>
      <w:r w:rsid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at are adjacent</w:t>
      </w:r>
      <w:r w:rsidR="00F560F4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choose the one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for which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440FAA"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w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440FAA" w:rsidRP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</w:t>
      </w:r>
      <w:r w:rsidR="00440FAA" w:rsidRP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) + </w:t>
      </w:r>
      <w:proofErr w:type="spellStart"/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proofErr w:type="spellEnd"/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)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 is the smallest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</w:p>
    <w:p w:rsidR="00F560F4" w:rsidRDefault="00F560F4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4469EA" w:rsidRPr="00AB38A7" w:rsidRDefault="004469EA" w:rsidP="00460024">
      <w:pPr>
        <w:jc w:val="both"/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lastRenderedPageBreak/>
        <w:t>Example</w:t>
      </w:r>
      <w:r w:rsidR="00D548DF"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t xml:space="preserve"> 1</w:t>
      </w:r>
      <w:r w:rsidRPr="00AB38A7">
        <w:rPr>
          <w:rFonts w:ascii="Times New Roman" w:hAnsi="Times New Roman" w:cs="Times New Roman"/>
          <w:sz w:val="24"/>
          <w:szCs w:val="24"/>
          <w:u w:val="single"/>
          <w:lang w:eastAsia="ko-KR"/>
        </w:rPr>
        <w:t>: Start node is J</w:t>
      </w:r>
    </w:p>
    <w:p w:rsidR="004469EA" w:rsidRDefault="004469EA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4469EA" w:rsidRDefault="00AB38A7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ED7F15">
        <w:rPr>
          <w:rFonts w:ascii="Times New Roman" w:hAnsi="Times New Roman" w:cs="Times New Roman"/>
          <w:sz w:val="24"/>
          <w:szCs w:val="24"/>
          <w:lang w:eastAsia="ko-KR"/>
        </w:rPr>
        <w:t xml:space="preserve"> 1: </w:t>
      </w:r>
    </w:p>
    <w:p w:rsidR="003F72CD" w:rsidRDefault="003F72CD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J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A, C, I,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(A) = 380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B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(C) = 366,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(I) = 193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K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K) = 176.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K is selected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cy node: </w:t>
      </w:r>
      <w:r w:rsidR="007E0CB5">
        <w:rPr>
          <w:rFonts w:ascii="Times New Roman" w:hAnsi="Times New Roman" w:cs="Times New Roman"/>
          <w:sz w:val="24"/>
          <w:szCs w:val="24"/>
          <w:lang w:eastAsia="ko-KR"/>
        </w:rPr>
        <w:t xml:space="preserve">J, </w:t>
      </w:r>
      <w:r>
        <w:rPr>
          <w:rFonts w:ascii="Times New Roman" w:hAnsi="Times New Roman" w:cs="Times New Roman"/>
          <w:sz w:val="24"/>
          <w:szCs w:val="24"/>
          <w:lang w:eastAsia="ko-KR"/>
        </w:rPr>
        <w:t>Z</w:t>
      </w:r>
    </w:p>
    <w:p w:rsidR="007E0CB5" w:rsidRDefault="007E0CB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J is already in the path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 node. Stop.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= J → K → Z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99 + 211 = 310</w:t>
      </w:r>
    </w:p>
    <w:p w:rsidR="00ED7F15" w:rsidRDefault="00ED7F15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Pr="00AB38A7" w:rsidRDefault="00AB38A7" w:rsidP="00AB38A7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Algorithm </w:t>
      </w:r>
      <w:r w:rsidR="004469EA"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2: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J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A, C, I,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J, A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A) = 151 + 380 = 531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C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J, C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C) = 140 + 366 = 506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J, I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I) = 80 + 193 = 273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K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J, K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K) = 99 + 176 = 275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I is selected.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I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I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J, H, L</w:t>
      </w:r>
    </w:p>
    <w:p w:rsidR="00ED7F15" w:rsidRDefault="00F1612D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de J is already in the path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I, H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H) = 146 + 160 = 306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I, L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L) = 97 + 100 = 197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L is selected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: </w:t>
      </w:r>
      <w:r w:rsidR="00E42277">
        <w:rPr>
          <w:rFonts w:ascii="Times New Roman" w:hAnsi="Times New Roman" w:cs="Times New Roman"/>
          <w:sz w:val="24"/>
          <w:szCs w:val="24"/>
          <w:lang w:eastAsia="ko-KR"/>
        </w:rPr>
        <w:t>J → I → L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: </w:t>
      </w:r>
      <w:r w:rsidR="007E0CB5">
        <w:rPr>
          <w:rFonts w:ascii="Times New Roman" w:hAnsi="Times New Roman" w:cs="Times New Roman"/>
          <w:sz w:val="24"/>
          <w:szCs w:val="24"/>
          <w:lang w:eastAsia="ko-KR"/>
        </w:rPr>
        <w:t xml:space="preserve">H, I, </w:t>
      </w:r>
      <w:r>
        <w:rPr>
          <w:rFonts w:ascii="Times New Roman" w:hAnsi="Times New Roman" w:cs="Times New Roman"/>
          <w:sz w:val="24"/>
          <w:szCs w:val="24"/>
          <w:lang w:eastAsia="ko-KR"/>
        </w:rPr>
        <w:t>Z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L, H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H) = 138 + 160 = 298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I is already in the path</w:t>
      </w:r>
    </w:p>
    <w:p w:rsidR="00E42277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Z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L, Z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Z) = 101 + 0 = 101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. Stop.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I → L → Z</w:t>
      </w: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80 + 97 + 101 = 278</w:t>
      </w:r>
    </w:p>
    <w:p w:rsidR="00F560F4" w:rsidRDefault="00F560F4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Pr="00AB38A7" w:rsidRDefault="00D548DF" w:rsidP="00D548DF">
      <w:pPr>
        <w:jc w:val="both"/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t>Example 2</w:t>
      </w:r>
      <w:r w:rsidRPr="00AB38A7">
        <w:rPr>
          <w:rFonts w:ascii="Times New Roman" w:hAnsi="Times New Roman" w:cs="Times New Roman"/>
          <w:sz w:val="24"/>
          <w:szCs w:val="24"/>
          <w:u w:val="single"/>
          <w:lang w:eastAsia="ko-KR"/>
        </w:rPr>
        <w:t>: Start node is G</w:t>
      </w:r>
    </w:p>
    <w:p w:rsidR="00D548DF" w:rsidRDefault="00D548DF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Default="00AB38A7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Algorithm </w:t>
      </w:r>
      <w:r w:rsidR="00D548DF" w:rsidRPr="00AB38A7">
        <w:rPr>
          <w:rFonts w:ascii="Times New Roman" w:hAnsi="Times New Roman" w:cs="Times New Roman"/>
          <w:sz w:val="24"/>
          <w:szCs w:val="24"/>
          <w:lang w:eastAsia="ko-KR"/>
        </w:rPr>
        <w:t>1</w:t>
      </w:r>
      <w:r w:rsidR="00D548DF">
        <w:rPr>
          <w:rFonts w:ascii="Times New Roman" w:hAnsi="Times New Roman" w:cs="Times New Roman"/>
          <w:sz w:val="24"/>
          <w:szCs w:val="24"/>
          <w:lang w:eastAsia="ko-KR"/>
        </w:rPr>
        <w:t xml:space="preserve">: </w:t>
      </w:r>
    </w:p>
    <w:p w:rsidR="00D548DF" w:rsidRDefault="00D548DF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G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F, H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F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(F) = 241 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H) = 160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selected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H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s: 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G, </w:t>
      </w:r>
      <w:r>
        <w:rPr>
          <w:rFonts w:ascii="Times New Roman" w:hAnsi="Times New Roman" w:cs="Times New Roman"/>
          <w:sz w:val="24"/>
          <w:szCs w:val="24"/>
          <w:lang w:eastAsia="ko-KR"/>
        </w:rPr>
        <w:t>I, L, T</w:t>
      </w:r>
    </w:p>
    <w:p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G is already in the path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I) = 193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L) = 100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T) = 92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 is selected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T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T</w:t>
      </w:r>
    </w:p>
    <w:p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: H</w:t>
      </w:r>
    </w:p>
    <w:p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.</w:t>
      </w:r>
    </w:p>
    <w:p w:rsidR="003A7719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Dead end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3F72CD" w:rsidRPr="003F72CD" w:rsidRDefault="00AF4F0B" w:rsidP="003F72CD">
      <w:pPr>
        <w:ind w:left="360"/>
        <w:jc w:val="both"/>
        <w:rPr>
          <w:rFonts w:ascii="Times New Roman" w:hAnsi="Times New Roman" w:cs="Times New Roman"/>
          <w:b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Backtrack to H</w:t>
      </w:r>
      <w:r w:rsidR="003F72CD">
        <w:rPr>
          <w:rFonts w:ascii="Times New Roman" w:hAnsi="Times New Roman" w:cs="Times New Roman"/>
          <w:b/>
          <w:sz w:val="24"/>
          <w:szCs w:val="24"/>
          <w:lang w:eastAsia="ko-KR"/>
        </w:rPr>
        <w:t xml:space="preserve">: </w:t>
      </w:r>
      <w:r w:rsidR="003F72CD" w:rsidRPr="003F72CD">
        <w:rPr>
          <w:rFonts w:ascii="Times New Roman" w:hAnsi="Times New Roman" w:cs="Times New Roman"/>
          <w:b/>
          <w:sz w:val="24"/>
          <w:szCs w:val="24"/>
          <w:lang w:eastAsia="ko-KR"/>
        </w:rPr>
        <w:t>G → H → T → H</w:t>
      </w:r>
    </w:p>
    <w:p w:rsidR="00AF4F0B" w:rsidRDefault="006851D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de L</w:t>
      </w:r>
      <w:r w:rsidR="00AF4F0B">
        <w:rPr>
          <w:rFonts w:ascii="Times New Roman" w:hAnsi="Times New Roman" w:cs="Times New Roman"/>
          <w:sz w:val="24"/>
          <w:szCs w:val="24"/>
          <w:lang w:eastAsia="ko-KR"/>
        </w:rPr>
        <w:t xml:space="preserve"> is selected</w:t>
      </w:r>
    </w:p>
    <w:p w:rsidR="00AF4F0B" w:rsidRDefault="003F72C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 = G → H → </w:t>
      </w:r>
      <w:r w:rsidR="006851DD">
        <w:rPr>
          <w:rFonts w:ascii="Times New Roman" w:hAnsi="Times New Roman" w:cs="Times New Roman"/>
          <w:sz w:val="24"/>
          <w:szCs w:val="24"/>
          <w:lang w:eastAsia="ko-KR"/>
        </w:rPr>
        <w:t>L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H, I, Z</w:t>
      </w:r>
    </w:p>
    <w:p w:rsidR="006851DD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I) = 193</w:t>
      </w:r>
    </w:p>
    <w:p w:rsidR="001329B2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Z: </w:t>
      </w:r>
      <w:proofErr w:type="spellStart"/>
      <w:r w:rsidRPr="001329B2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Z) = 0</w:t>
      </w:r>
    </w:p>
    <w:p w:rsidR="001329B2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. Stop.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L → Z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 length = 120 + 138 + 101 = 359 </w:t>
      </w:r>
    </w:p>
    <w:p w:rsidR="00636295" w:rsidRDefault="00636295" w:rsidP="00636295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F81D1B" w:rsidRDefault="00F81D1B" w:rsidP="006851DD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851DD" w:rsidRDefault="00AB38A7" w:rsidP="006851DD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6851DD">
        <w:rPr>
          <w:rFonts w:ascii="Times New Roman" w:hAnsi="Times New Roman" w:cs="Times New Roman"/>
          <w:sz w:val="24"/>
          <w:szCs w:val="24"/>
          <w:lang w:eastAsia="ko-KR"/>
        </w:rPr>
        <w:t xml:space="preserve"> 2</w:t>
      </w:r>
    </w:p>
    <w:p w:rsidR="006851DD" w:rsidRDefault="006851DD" w:rsidP="006851DD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G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lastRenderedPageBreak/>
        <w:t>Adjacent nodes: F, H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F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G, F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F) = 75 + 241 = 316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G, H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H) = 120 + 160 = 280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selected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H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s: 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G, </w:t>
      </w:r>
      <w:r>
        <w:rPr>
          <w:rFonts w:ascii="Times New Roman" w:hAnsi="Times New Roman" w:cs="Times New Roman"/>
          <w:sz w:val="24"/>
          <w:szCs w:val="24"/>
          <w:lang w:eastAsia="ko-KR"/>
        </w:rPr>
        <w:t>I, L, T</w:t>
      </w:r>
    </w:p>
    <w:p w:rsidR="001329B2" w:rsidRDefault="001329B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G is already in the path</w:t>
      </w:r>
    </w:p>
    <w:p w:rsidR="006851DD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H, I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I) = 146 + 193 = 339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H, L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L) = 138 + 100 = 238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H, T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T) = 115 + 92 = 207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 is selected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T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T</w:t>
      </w:r>
    </w:p>
    <w:p w:rsidR="003A7719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: H</w:t>
      </w:r>
    </w:p>
    <w:p w:rsidR="003A7719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Dead end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816612" w:rsidRPr="00816612" w:rsidRDefault="00816612" w:rsidP="00816612">
      <w:pPr>
        <w:ind w:left="360"/>
        <w:jc w:val="both"/>
        <w:rPr>
          <w:rFonts w:ascii="Times New Roman" w:hAnsi="Times New Roman" w:cs="Times New Roman"/>
          <w:b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Backtrack to H</w:t>
      </w:r>
      <w:r w:rsidR="003F72CD">
        <w:rPr>
          <w:rFonts w:ascii="Times New Roman" w:hAnsi="Times New Roman" w:cs="Times New Roman"/>
          <w:b/>
          <w:sz w:val="24"/>
          <w:szCs w:val="24"/>
          <w:lang w:eastAsia="ko-KR"/>
        </w:rPr>
        <w:t xml:space="preserve">: </w:t>
      </w:r>
      <w:r w:rsidR="003F72CD" w:rsidRPr="003F72CD">
        <w:rPr>
          <w:rFonts w:ascii="Times New Roman" w:hAnsi="Times New Roman" w:cs="Times New Roman"/>
          <w:b/>
          <w:sz w:val="24"/>
          <w:szCs w:val="24"/>
          <w:lang w:eastAsia="ko-KR"/>
        </w:rPr>
        <w:t>G → H → T → H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L is selected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= G → H → L</w:t>
      </w:r>
    </w:p>
    <w:p w:rsidR="006851DD" w:rsidRDefault="006851D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H, I, Z</w:t>
      </w:r>
    </w:p>
    <w:p w:rsidR="00816612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:rsidR="00AF4F0B" w:rsidRDefault="0081661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L, I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I) = 97 + 193 = 290</w:t>
      </w:r>
    </w:p>
    <w:p w:rsidR="003A7719" w:rsidRDefault="003A7719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Z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L, Z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Z) = 101 + 0 = 101</w:t>
      </w:r>
    </w:p>
    <w:p w:rsidR="00F1612D" w:rsidRDefault="00F1612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.</w:t>
      </w:r>
    </w:p>
    <w:p w:rsidR="00816612" w:rsidRDefault="0081661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. Stop.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Shortest path = G → H → L → Z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120 + 138 + 101 = 359</w:t>
      </w:r>
    </w:p>
    <w:p w:rsidR="00AF4F0B" w:rsidRDefault="00AF4F0B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1329B2" w:rsidRDefault="001329B2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te that the above examples</w:t>
      </w:r>
      <w:r w:rsidR="003A7719">
        <w:rPr>
          <w:rFonts w:ascii="Times New Roman" w:hAnsi="Times New Roman" w:cs="Times New Roman"/>
          <w:sz w:val="24"/>
          <w:szCs w:val="24"/>
          <w:lang w:eastAsia="ko-KR"/>
        </w:rPr>
        <w:t xml:space="preserve"> are just illustration. You need</w:t>
      </w:r>
      <w:r w:rsidR="000959AB">
        <w:rPr>
          <w:rFonts w:ascii="Times New Roman" w:hAnsi="Times New Roman" w:cs="Times New Roman"/>
          <w:sz w:val="24"/>
          <w:szCs w:val="24"/>
          <w:lang w:eastAsia="ko-KR"/>
        </w:rPr>
        <w:t xml:space="preserve"> to design your own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algorithms and develop </w:t>
      </w:r>
      <w:proofErr w:type="spellStart"/>
      <w:r>
        <w:rPr>
          <w:rFonts w:ascii="Times New Roman" w:hAnsi="Times New Roman" w:cs="Times New Roman"/>
          <w:sz w:val="24"/>
          <w:szCs w:val="24"/>
          <w:lang w:eastAsia="ko-KR"/>
        </w:rPr>
        <w:t>pseudoceds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 based on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the above description and the exam</w:t>
      </w:r>
      <w:r>
        <w:rPr>
          <w:rFonts w:ascii="Times New Roman" w:hAnsi="Times New Roman" w:cs="Times New Roman"/>
          <w:sz w:val="24"/>
          <w:szCs w:val="24"/>
          <w:lang w:eastAsia="ko-KR"/>
        </w:rPr>
        <w:t>ples.</w:t>
      </w:r>
    </w:p>
    <w:p w:rsidR="001329B2" w:rsidRDefault="001329B2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F4F0B" w:rsidRDefault="00F928F4" w:rsidP="00F928F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W</w:t>
      </w:r>
      <w:r w:rsidR="007F07A9">
        <w:rPr>
          <w:rFonts w:ascii="Times New Roman" w:hAnsi="Times New Roman" w:cs="Times New Roman"/>
          <w:sz w:val="24"/>
          <w:szCs w:val="24"/>
          <w:lang w:eastAsia="ko-KR"/>
        </w:rPr>
        <w:t>e assume the followings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F928F4" w:rsidRDefault="00F928F4" w:rsidP="00F928F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number of nodes in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 xml:space="preserve"> an input graph is at most 26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F928F4" w:rsidRDefault="00F560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E</w:t>
      </w:r>
      <w:r w:rsidR="00F928F4" w:rsidRPr="00F928F4">
        <w:rPr>
          <w:rFonts w:ascii="Times New Roman" w:hAnsi="Times New Roman" w:cs="Times New Roman"/>
          <w:sz w:val="24"/>
          <w:szCs w:val="24"/>
          <w:lang w:eastAsia="ko-KR"/>
        </w:rPr>
        <w:t>ach node is represented by a single uppercase letter.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D548DF" w:rsidRDefault="00F928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estination node is Z.</w:t>
      </w:r>
    </w:p>
    <w:p w:rsidR="00F928F4" w:rsidRDefault="00F928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estination</w:t>
      </w:r>
      <w:r w:rsidR="00F560F4">
        <w:rPr>
          <w:rFonts w:ascii="Times New Roman" w:hAnsi="Times New Roman" w:cs="Times New Roman"/>
          <w:sz w:val="24"/>
          <w:szCs w:val="24"/>
          <w:lang w:eastAsia="ko-KR"/>
        </w:rPr>
        <w:t xml:space="preserve"> node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 is reachable from all other nodes.</w:t>
      </w:r>
    </w:p>
    <w:p w:rsidR="00586342" w:rsidRPr="00F928F4" w:rsidRDefault="00586342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ll distances (edge weights) are </w:t>
      </w:r>
      <w:r w:rsidR="003A7719">
        <w:rPr>
          <w:rFonts w:ascii="Times New Roman" w:hAnsi="Times New Roman" w:cs="Times New Roman"/>
          <w:sz w:val="24"/>
          <w:szCs w:val="24"/>
          <w:lang w:eastAsia="ko-KR"/>
        </w:rPr>
        <w:t xml:space="preserve">positive </w:t>
      </w:r>
      <w:r>
        <w:rPr>
          <w:rFonts w:ascii="Times New Roman" w:hAnsi="Times New Roman" w:cs="Times New Roman"/>
          <w:sz w:val="24"/>
          <w:szCs w:val="24"/>
          <w:lang w:eastAsia="ko-KR"/>
        </w:rPr>
        <w:t>integers.</w:t>
      </w:r>
    </w:p>
    <w:p w:rsidR="00926550" w:rsidRDefault="00926550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806DB" w:rsidRDefault="00A806DB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806DB" w:rsidRDefault="00A806DB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84DAF" w:rsidRDefault="00A84DA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u w:val="single"/>
          <w:lang w:eastAsia="ko-KR"/>
        </w:rPr>
        <w:lastRenderedPageBreak/>
        <w:t>Specific Requirements</w:t>
      </w:r>
    </w:p>
    <w:p w:rsidR="00A84DAF" w:rsidRDefault="00A84DA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26745F" w:rsidRDefault="0026745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1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>Implement both algorithms in one program.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 xml:space="preserve"> Your program may include multiple files.</w:t>
      </w:r>
    </w:p>
    <w:p w:rsidR="0026745F" w:rsidRDefault="0026745F" w:rsidP="00D463C6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2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>Your program must pr</w:t>
      </w:r>
      <w:r w:rsidR="00F928F4">
        <w:rPr>
          <w:rFonts w:ascii="Times New Roman" w:hAnsi="Times New Roman" w:cs="Times New Roman" w:hint="eastAsia"/>
          <w:sz w:val="24"/>
          <w:szCs w:val="24"/>
          <w:lang w:eastAsia="ko-KR"/>
        </w:rPr>
        <w:t>ompt the user to enter the star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.</w:t>
      </w:r>
      <w:r w:rsidR="00D463C6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>Your program must check the validity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 xml:space="preserve"> of the user-entered start node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and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if the input is invalid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your program must prompt the user to enter an input again.</w:t>
      </w:r>
    </w:p>
    <w:p w:rsidR="0026745F" w:rsidRDefault="0026745F" w:rsidP="0026745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3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>Then, your pr</w:t>
      </w:r>
      <w:r w:rsidR="00D463C6">
        <w:rPr>
          <w:rFonts w:ascii="Times New Roman" w:hAnsi="Times New Roman" w:cs="Times New Roman" w:hint="eastAsia"/>
          <w:sz w:val="24"/>
          <w:szCs w:val="24"/>
          <w:lang w:eastAsia="ko-KR"/>
        </w:rPr>
        <w:t>ogram must find a shortes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path 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from the input node to node Z </w:t>
      </w:r>
      <w:r w:rsidR="00F928F4">
        <w:rPr>
          <w:rFonts w:ascii="Times New Roman" w:hAnsi="Times New Roman" w:cs="Times New Roman" w:hint="eastAsia"/>
          <w:sz w:val="24"/>
          <w:szCs w:val="24"/>
          <w:lang w:eastAsia="ko-KR"/>
        </w:rPr>
        <w:t>using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each </w:t>
      </w:r>
      <w:r w:rsidR="00AB38A7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="00AB38A7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print the output on the screen.</w:t>
      </w:r>
    </w:p>
    <w:p w:rsidR="00A84DAF" w:rsidRDefault="0026745F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4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Your o</w:t>
      </w:r>
      <w:r w:rsidR="00B6572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utput must 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include the following three components </w:t>
      </w:r>
      <w:r w:rsidR="00B6572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for each 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636295">
        <w:rPr>
          <w:rFonts w:ascii="Times New Roman" w:hAnsi="Times New Roman" w:cs="Times New Roman" w:hint="eastAsia"/>
          <w:sz w:val="24"/>
          <w:szCs w:val="24"/>
          <w:lang w:eastAsia="ko-KR"/>
        </w:rPr>
        <w:t>: (1)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The sequence of all nodes that were </w:t>
      </w:r>
      <w:r w:rsidR="00636295">
        <w:rPr>
          <w:rFonts w:ascii="Times New Roman" w:hAnsi="Times New Roman" w:cs="Times New Roman"/>
          <w:sz w:val="24"/>
          <w:szCs w:val="24"/>
          <w:lang w:eastAsia="ko-KR"/>
        </w:rPr>
        <w:t xml:space="preserve">initially 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>included in a shortest path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 xml:space="preserve">. This 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 xml:space="preserve">sequence must include 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>backtrackings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>, if any (see the example below).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(2) The final shortest pat</w:t>
      </w:r>
      <w:r w:rsidR="00636295">
        <w:rPr>
          <w:rFonts w:ascii="Times New Roman" w:hAnsi="Times New Roman" w:cs="Times New Roman"/>
          <w:sz w:val="24"/>
          <w:szCs w:val="24"/>
          <w:lang w:eastAsia="ko-KR"/>
        </w:rPr>
        <w:t>h found by the algorithm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>. This path does not include backtrackings.</w:t>
      </w:r>
      <w:r w:rsidR="00636295">
        <w:rPr>
          <w:rFonts w:ascii="Times New Roman" w:hAnsi="Times New Roman" w:cs="Times New Roman"/>
          <w:sz w:val="24"/>
          <w:szCs w:val="24"/>
          <w:lang w:eastAsia="ko-KR"/>
        </w:rPr>
        <w:t xml:space="preserve"> (3)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Shortest path length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Default="00926550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Output Example</w:t>
      </w:r>
      <w:r w:rsidR="007E1E01"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26745F" w:rsidRDefault="0026745F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 User enters node J as the start node</w:t>
      </w:r>
    </w:p>
    <w:p w:rsidR="00926550" w:rsidRPr="00926550" w:rsidRDefault="00926550" w:rsidP="00926550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26745F" w:rsidRPr="00926550" w:rsidRDefault="00AB38A7" w:rsidP="00926550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926550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26745F" w:rsidRPr="00926550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</w:t>
      </w:r>
      <w:r w:rsidR="00B65725" w:rsidRPr="00926550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26745F" w:rsidRDefault="0026745F" w:rsidP="0026745F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  <w:t xml:space="preserve">Sequence of all nodes: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J -&gt; K -&gt;  Z</w:t>
      </w:r>
    </w:p>
    <w:p w:rsidR="0026745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p</w:t>
      </w:r>
      <w:r w:rsidR="009C4CF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th: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>J -&gt;</w:t>
      </w:r>
      <w:r w:rsidR="0026696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K -&gt;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Z </w:t>
      </w:r>
    </w:p>
    <w:p w:rsidR="0026745F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</w:t>
      </w:r>
      <w:r w:rsidR="009C4CFE">
        <w:rPr>
          <w:rFonts w:ascii="Times New Roman" w:hAnsi="Times New Roman" w:cs="Times New Roman" w:hint="eastAsia"/>
          <w:sz w:val="24"/>
          <w:szCs w:val="24"/>
          <w:lang w:eastAsia="ko-KR"/>
        </w:rPr>
        <w:t>ength: 310</w:t>
      </w:r>
    </w:p>
    <w:p w:rsidR="0026745F" w:rsidRDefault="0026745F" w:rsidP="0026745F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26745F" w:rsidRDefault="00AB38A7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</w:t>
      </w:r>
    </w:p>
    <w:p w:rsidR="0026745F" w:rsidRDefault="0026745F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Sequence of all nodes: J -&gt; I -&gt; L -&gt; Z</w:t>
      </w:r>
    </w:p>
    <w:p w:rsidR="0026745F" w:rsidRDefault="009C4CFE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Path: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>J -&gt;</w:t>
      </w:r>
      <w:r w:rsidR="0026696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I -&gt; L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-&gt; Z </w:t>
      </w:r>
    </w:p>
    <w:p w:rsidR="0026745F" w:rsidRPr="00A84DAF" w:rsidRDefault="009C4CFE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Length: 278</w:t>
      </w:r>
    </w:p>
    <w:p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User enters node G as the start node</w:t>
      </w:r>
    </w:p>
    <w:p w:rsidR="00926550" w:rsidRPr="00926550" w:rsidRDefault="00926550" w:rsidP="00926550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Pr="00926550" w:rsidRDefault="00926550" w:rsidP="00926550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926550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Pr="00926550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</w:t>
      </w:r>
      <w:r w:rsidRPr="00926550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  <w:t xml:space="preserve">Sequence of all nodes: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G -&gt; H -&gt;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: G -&gt; H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 length: 359</w:t>
      </w:r>
    </w:p>
    <w:p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</w:t>
      </w: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Sequence of all nodes: G -&gt; H -&gt;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</w:p>
    <w:p w:rsidR="00926550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: G -&gt; H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th </w:t>
      </w:r>
      <w:r>
        <w:rPr>
          <w:rFonts w:ascii="Times New Roman" w:hAnsi="Times New Roman" w:cs="Times New Roman"/>
          <w:sz w:val="24"/>
          <w:szCs w:val="24"/>
          <w:lang w:eastAsia="ko-KR"/>
        </w:rPr>
        <w:t>l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ength: 359</w:t>
      </w:r>
    </w:p>
    <w:p w:rsidR="00926550" w:rsidRDefault="00926550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7E1E01" w:rsidRDefault="007E1E01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ote: </w:t>
      </w:r>
    </w:p>
    <w:p w:rsidR="007E1E01" w:rsidRDefault="007E1E01" w:rsidP="007E1E01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</w:t>
      </w:r>
      <w:r w:rsidRPr="007E1E01">
        <w:rPr>
          <w:rFonts w:ascii="Times New Roman" w:hAnsi="Times New Roman" w:cs="Times New Roman"/>
          <w:sz w:val="24"/>
          <w:szCs w:val="24"/>
          <w:lang w:eastAsia="ko-KR"/>
        </w:rPr>
        <w:t xml:space="preserve">hese two algorithm do not always find a correct shortest path. </w:t>
      </w:r>
    </w:p>
    <w:p w:rsidR="007E1E01" w:rsidRDefault="007E1E01" w:rsidP="007E1E01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lastRenderedPageBreak/>
        <w:t>You can use the given gr</w:t>
      </w:r>
      <w:r w:rsidR="00E852D4">
        <w:rPr>
          <w:rFonts w:ascii="Times New Roman" w:hAnsi="Times New Roman" w:cs="Times New Roman"/>
          <w:sz w:val="24"/>
          <w:szCs w:val="24"/>
          <w:lang w:eastAsia="ko-KR"/>
        </w:rPr>
        <w:t>ap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>h to test your program. When your facilitator</w:t>
      </w:r>
      <w:r w:rsidR="00E852D4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ko-KR"/>
        </w:rPr>
        <w:t>grade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>s your program, they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may use a different graph. So, you must make sure that your program will work on other graphs.</w:t>
      </w:r>
    </w:p>
    <w:p w:rsidR="00F212A5" w:rsidRPr="007E1E01" w:rsidRDefault="00F212A5" w:rsidP="007E1E01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hardcode input file names in your program at a conspicuous lo</w:t>
      </w:r>
      <w:r w:rsidR="00F81D1B">
        <w:rPr>
          <w:rFonts w:ascii="Times New Roman" w:hAnsi="Times New Roman" w:cs="Times New Roman"/>
          <w:sz w:val="24"/>
          <w:szCs w:val="24"/>
          <w:lang w:eastAsia="ko-KR"/>
        </w:rPr>
        <w:t>cation so that your facilitator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may be able to find and change them easily. In your documentation, you must clearly state in which part of your program input file names are hardcoded.</w:t>
      </w:r>
    </w:p>
    <w:p w:rsidR="007E1E01" w:rsidRDefault="007E1E01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u w:val="single"/>
          <w:lang w:eastAsia="ko-KR"/>
        </w:rPr>
        <w:t>Deliverable</w:t>
      </w:r>
    </w:p>
    <w:p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E2387E" w:rsidRDefault="00D463C6" w:rsidP="004E479D">
      <w:pPr>
        <w:ind w:left="360" w:hanging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1</w:t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ab/>
        <w:t>Documentation</w:t>
      </w:r>
      <w:r w:rsidR="00E2387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: </w:t>
      </w:r>
    </w:p>
    <w:p w:rsidR="009C4E83" w:rsidRDefault="00D463C6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include a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cover page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with the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course number,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assignment </w:t>
      </w:r>
      <w:r w:rsidR="000959AB">
        <w:rPr>
          <w:rFonts w:ascii="Times New Roman" w:hAnsi="Times New Roman" w:cs="Times New Roman"/>
          <w:sz w:val="24"/>
          <w:szCs w:val="24"/>
          <w:lang w:eastAsia="ko-KR"/>
        </w:rPr>
        <w:t>name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0959AB">
        <w:rPr>
          <w:rFonts w:ascii="Times New Roman" w:hAnsi="Times New Roman" w:cs="Times New Roman"/>
          <w:sz w:val="24"/>
          <w:szCs w:val="24"/>
          <w:lang w:eastAsia="ko-KR"/>
        </w:rPr>
        <w:t xml:space="preserve"> and your name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B633D7" w:rsidRDefault="00B633D7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includ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 xml:space="preserve">e the </w:t>
      </w:r>
      <w:proofErr w:type="spellStart"/>
      <w:r w:rsidR="00B65725">
        <w:rPr>
          <w:rFonts w:ascii="Times New Roman" w:hAnsi="Times New Roman" w:cs="Times New Roman"/>
          <w:sz w:val="24"/>
          <w:szCs w:val="24"/>
          <w:lang w:eastAsia="ko-KR"/>
        </w:rPr>
        <w:t>pseudocodes</w:t>
      </w:r>
      <w:proofErr w:type="spellEnd"/>
      <w:r w:rsidR="00B65725">
        <w:rPr>
          <w:rFonts w:ascii="Times New Roman" w:hAnsi="Times New Roman" w:cs="Times New Roman"/>
          <w:sz w:val="24"/>
          <w:szCs w:val="24"/>
          <w:lang w:eastAsia="ko-KR"/>
        </w:rPr>
        <w:t xml:space="preserve"> of both 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322D33">
        <w:rPr>
          <w:rFonts w:ascii="Times New Roman" w:hAnsi="Times New Roman" w:cs="Times New Roman"/>
          <w:sz w:val="24"/>
          <w:szCs w:val="24"/>
          <w:lang w:eastAsia="ko-KR"/>
        </w:rPr>
        <w:t>s tha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>you used to implement the 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/>
          <w:sz w:val="24"/>
          <w:szCs w:val="24"/>
          <w:lang w:eastAsia="ko-KR"/>
        </w:rPr>
        <w:t>s.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322D33">
        <w:rPr>
          <w:rFonts w:ascii="Times New Roman" w:hAnsi="Times New Roman" w:cs="Times New Roman"/>
          <w:sz w:val="24"/>
          <w:szCs w:val="24"/>
          <w:lang w:eastAsia="ko-KR"/>
        </w:rPr>
        <w:t xml:space="preserve">When you write </w:t>
      </w:r>
      <w:proofErr w:type="spellStart"/>
      <w:r w:rsidR="00322D33">
        <w:rPr>
          <w:rFonts w:ascii="Times New Roman" w:hAnsi="Times New Roman" w:cs="Times New Roman"/>
          <w:sz w:val="24"/>
          <w:szCs w:val="24"/>
          <w:lang w:eastAsia="ko-KR"/>
        </w:rPr>
        <w:t>pseudocodes</w:t>
      </w:r>
      <w:proofErr w:type="spellEnd"/>
      <w:r w:rsidR="00322D33">
        <w:rPr>
          <w:rFonts w:ascii="Times New Roman" w:hAnsi="Times New Roman" w:cs="Times New Roman"/>
          <w:sz w:val="24"/>
          <w:szCs w:val="24"/>
          <w:lang w:eastAsia="ko-KR"/>
        </w:rPr>
        <w:t xml:space="preserve">, follow the style of the </w:t>
      </w:r>
      <w:proofErr w:type="spellStart"/>
      <w:r w:rsidR="00322D33">
        <w:rPr>
          <w:rFonts w:ascii="Times New Roman" w:hAnsi="Times New Roman" w:cs="Times New Roman"/>
          <w:sz w:val="24"/>
          <w:szCs w:val="24"/>
          <w:lang w:eastAsia="ko-KR"/>
        </w:rPr>
        <w:t>pseudocodes</w:t>
      </w:r>
      <w:proofErr w:type="spellEnd"/>
      <w:r w:rsidR="00322D33">
        <w:rPr>
          <w:rFonts w:ascii="Times New Roman" w:hAnsi="Times New Roman" w:cs="Times New Roman"/>
          <w:sz w:val="24"/>
          <w:szCs w:val="24"/>
          <w:lang w:eastAsia="ko-KR"/>
        </w:rPr>
        <w:t xml:space="preserve"> used in our textbook. </w:t>
      </w:r>
    </w:p>
    <w:p w:rsidR="00E2387E" w:rsidRDefault="00B633D7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</w:t>
      </w:r>
      <w:r w:rsidR="00D463C6">
        <w:rPr>
          <w:rFonts w:ascii="Times New Roman" w:hAnsi="Times New Roman" w:cs="Times New Roman"/>
          <w:sz w:val="24"/>
          <w:szCs w:val="24"/>
          <w:lang w:eastAsia="ko-KR"/>
        </w:rPr>
        <w:t>ou must d</w:t>
      </w:r>
      <w:r w:rsidR="00E2387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escribe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 xml:space="preserve">in detail </w:t>
      </w:r>
      <w:r w:rsidR="00E2387E">
        <w:rPr>
          <w:rFonts w:ascii="Times New Roman" w:hAnsi="Times New Roman" w:cs="Times New Roman" w:hint="eastAsia"/>
          <w:sz w:val="24"/>
          <w:szCs w:val="24"/>
          <w:lang w:eastAsia="ko-KR"/>
        </w:rPr>
        <w:t>major data stru</w:t>
      </w:r>
      <w:r w:rsidR="00D463C6">
        <w:rPr>
          <w:rFonts w:ascii="Times New Roman" w:hAnsi="Times New Roman" w:cs="Times New Roman" w:hint="eastAsia"/>
          <w:sz w:val="24"/>
          <w:szCs w:val="24"/>
          <w:lang w:eastAsia="ko-KR"/>
        </w:rPr>
        <w:t>ctures you used in your program</w:t>
      </w:r>
      <w:r w:rsidR="009F3CAE"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586342" w:rsidRDefault="00586342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ame this file </w:t>
      </w:r>
      <w:proofErr w:type="spellStart"/>
      <w:r w:rsidR="008B55D3">
        <w:rPr>
          <w:rFonts w:ascii="Times New Roman" w:hAnsi="Times New Roman" w:cs="Times New Roman"/>
          <w:i/>
          <w:sz w:val="24"/>
          <w:szCs w:val="24"/>
          <w:lang w:eastAsia="ko-KR"/>
        </w:rPr>
        <w:t>LastName_FirstName_documentation</w:t>
      </w:r>
      <w:r w:rsidRPr="006059D4">
        <w:rPr>
          <w:rFonts w:ascii="Times New Roman" w:hAnsi="Times New Roman" w:cs="Times New Roman"/>
          <w:i/>
          <w:sz w:val="24"/>
          <w:szCs w:val="24"/>
          <w:lang w:eastAsia="ko-KR"/>
        </w:rPr>
        <w:t>.EXT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. Here, </w:t>
      </w:r>
      <w:r w:rsidRPr="006059D4">
        <w:rPr>
          <w:rFonts w:ascii="Times New Roman" w:hAnsi="Times New Roman" w:cs="Times New Roman"/>
          <w:i/>
          <w:sz w:val="24"/>
          <w:szCs w:val="24"/>
          <w:lang w:eastAsia="ko-KR"/>
        </w:rPr>
        <w:t>E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is an appropriate file extension, such as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pdf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of 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eastAsia="ko-KR"/>
        </w:rPr>
        <w:t>doc</w:t>
      </w:r>
      <w:r w:rsidR="007E1E01">
        <w:rPr>
          <w:rFonts w:ascii="Times New Roman" w:hAnsi="Times New Roman" w:cs="Times New Roman"/>
          <w:i/>
          <w:sz w:val="24"/>
          <w:szCs w:val="24"/>
          <w:lang w:eastAsia="ko-KR"/>
        </w:rPr>
        <w:t>x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2.</w:t>
      </w:r>
      <w:r>
        <w:rPr>
          <w:rFonts w:ascii="Times New Roman" w:hAnsi="Times New Roman" w:cs="Times New Roman"/>
          <w:sz w:val="24"/>
          <w:szCs w:val="24"/>
          <w:lang w:eastAsia="ko-KR"/>
        </w:rPr>
        <w:tab/>
        <w:t>Inline documentation</w:t>
      </w:r>
    </w:p>
    <w:p w:rsidR="00D463C6" w:rsidRDefault="00E339AD" w:rsidP="00D463C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nclude the specification of </w:t>
      </w:r>
      <w:r w:rsidR="006B3386">
        <w:rPr>
          <w:rFonts w:ascii="Times New Roman" w:hAnsi="Times New Roman" w:cs="Times New Roman"/>
          <w:sz w:val="24"/>
          <w:szCs w:val="24"/>
          <w:lang w:eastAsia="ko-KR"/>
        </w:rPr>
        <w:t xml:space="preserve">each method </w:t>
      </w:r>
      <w:r w:rsidR="007E1E01">
        <w:rPr>
          <w:rFonts w:ascii="Times New Roman" w:hAnsi="Times New Roman" w:cs="Times New Roman"/>
          <w:sz w:val="24"/>
          <w:szCs w:val="24"/>
          <w:lang w:eastAsia="ko-KR"/>
        </w:rPr>
        <w:t>in your program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D463C6" w:rsidRDefault="00D463C6" w:rsidP="00D463C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Include sufficient comments within the source code.</w:t>
      </w:r>
    </w:p>
    <w:p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443607" w:rsidRPr="00443607" w:rsidRDefault="00443607" w:rsidP="00443607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3</w:t>
      </w:r>
      <w:r w:rsidRPr="00443607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Pr="00443607">
        <w:rPr>
          <w:rFonts w:ascii="Times New Roman" w:hAnsi="Times New Roman" w:cs="Times New Roman" w:hint="eastAsia"/>
          <w:sz w:val="24"/>
          <w:szCs w:val="24"/>
          <w:lang w:eastAsia="ko-KR"/>
        </w:rPr>
        <w:tab/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>Source code</w:t>
      </w:r>
    </w:p>
    <w:p w:rsidR="00443607" w:rsidRDefault="00E339AD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ame the file that includes the main method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project.java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443607">
        <w:rPr>
          <w:rFonts w:ascii="Times New Roman" w:hAnsi="Times New Roman" w:cs="Times New Roman"/>
          <w:sz w:val="24"/>
          <w:szCs w:val="24"/>
          <w:lang w:eastAsia="ko-KR"/>
        </w:rPr>
        <w:t>You mus</w:t>
      </w:r>
      <w:r>
        <w:rPr>
          <w:rFonts w:ascii="Times New Roman" w:hAnsi="Times New Roman" w:cs="Times New Roman"/>
          <w:sz w:val="24"/>
          <w:szCs w:val="24"/>
          <w:lang w:eastAsia="ko-KR"/>
        </w:rPr>
        <w:t>t submit all source code files, including all othe</w:t>
      </w:r>
      <w:r w:rsidR="006F4DBA">
        <w:rPr>
          <w:rFonts w:ascii="Times New Roman" w:hAnsi="Times New Roman" w:cs="Times New Roman"/>
          <w:sz w:val="24"/>
          <w:szCs w:val="24"/>
          <w:lang w:eastAsia="ko-KR"/>
        </w:rPr>
        <w:t>r class files that are needed to compile and execute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your program.</w:t>
      </w:r>
    </w:p>
    <w:p w:rsidR="00443607" w:rsidRPr="00443607" w:rsidRDefault="00443607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463C6" w:rsidRDefault="006059D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4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ab/>
        <w:t>Submission</w:t>
      </w:r>
    </w:p>
    <w:p w:rsidR="00586342" w:rsidRPr="00443607" w:rsidRDefault="00586342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 w:rsidRPr="00443607">
        <w:rPr>
          <w:rFonts w:ascii="Times New Roman" w:hAnsi="Times New Roman" w:cs="Times New Roman"/>
          <w:sz w:val="24"/>
          <w:szCs w:val="24"/>
          <w:lang w:eastAsia="ko-KR"/>
        </w:rPr>
        <w:t>Combine the documentat</w:t>
      </w:r>
      <w:r w:rsidR="009B5EBE">
        <w:rPr>
          <w:rFonts w:ascii="Times New Roman" w:hAnsi="Times New Roman" w:cs="Times New Roman"/>
          <w:sz w:val="24"/>
          <w:szCs w:val="24"/>
          <w:lang w:eastAsia="ko-KR"/>
        </w:rPr>
        <w:t>ion file and source code files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 into a single archive file. Name the archive file </w:t>
      </w:r>
      <w:proofErr w:type="spellStart"/>
      <w:r w:rsidR="00B82C13">
        <w:rPr>
          <w:rFonts w:ascii="Times New Roman" w:hAnsi="Times New Roman" w:cs="Times New Roman"/>
          <w:i/>
          <w:sz w:val="24"/>
          <w:szCs w:val="24"/>
          <w:lang w:eastAsia="ko-KR"/>
        </w:rPr>
        <w:t>LastName_FirstName_project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.EXT</w:t>
      </w:r>
      <w:proofErr w:type="spellEnd"/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. Here, 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EXT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 is an appropriate file extension, such as 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zip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 of </w:t>
      </w:r>
      <w:proofErr w:type="spellStart"/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rar</w:t>
      </w:r>
      <w:proofErr w:type="spellEnd"/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proofErr w:type="spellStart"/>
      <w:r w:rsidR="00B82C13">
        <w:rPr>
          <w:rFonts w:ascii="Times New Roman" w:hAnsi="Times New Roman" w:cs="Times New Roman"/>
          <w:sz w:val="24"/>
          <w:szCs w:val="24"/>
          <w:lang w:eastAsia="ko-KR"/>
        </w:rPr>
        <w:t>Upolad</w:t>
      </w:r>
      <w:proofErr w:type="spellEnd"/>
      <w:r w:rsidR="00B82C13">
        <w:rPr>
          <w:rFonts w:ascii="Times New Roman" w:hAnsi="Times New Roman" w:cs="Times New Roman"/>
          <w:sz w:val="24"/>
          <w:szCs w:val="24"/>
          <w:lang w:eastAsia="ko-KR"/>
        </w:rPr>
        <w:t xml:space="preserve"> this</w:t>
      </w:r>
      <w:r w:rsidR="00E339AD">
        <w:rPr>
          <w:rFonts w:ascii="Times New Roman" w:hAnsi="Times New Roman" w:cs="Times New Roman"/>
          <w:sz w:val="24"/>
          <w:szCs w:val="24"/>
          <w:lang w:eastAsia="ko-KR"/>
        </w:rPr>
        <w:t xml:space="preserve"> archive file to Blackboard.</w:t>
      </w:r>
    </w:p>
    <w:p w:rsidR="00586342" w:rsidRDefault="00586342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Pr="00F560F4" w:rsidRDefault="00F560F4" w:rsidP="00D463C6">
      <w:pPr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>
        <w:rPr>
          <w:rFonts w:ascii="Times New Roman" w:hAnsi="Times New Roman" w:cs="Times New Roman"/>
          <w:sz w:val="24"/>
          <w:szCs w:val="24"/>
          <w:u w:val="single"/>
          <w:lang w:eastAsia="ko-KR"/>
        </w:rPr>
        <w:t>Grading</w:t>
      </w: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project wi</w:t>
      </w:r>
      <w:r w:rsidR="006C6EE0">
        <w:rPr>
          <w:rFonts w:ascii="Times New Roman" w:hAnsi="Times New Roman" w:cs="Times New Roman"/>
          <w:sz w:val="24"/>
          <w:szCs w:val="24"/>
          <w:lang w:eastAsia="ko-KR"/>
        </w:rPr>
        <w:t>ll be graded on the scale of 20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points.</w:t>
      </w: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ocumentation a</w:t>
      </w:r>
      <w:r w:rsidR="006C6EE0">
        <w:rPr>
          <w:rFonts w:ascii="Times New Roman" w:hAnsi="Times New Roman" w:cs="Times New Roman"/>
          <w:sz w:val="24"/>
          <w:szCs w:val="24"/>
          <w:lang w:eastAsia="ko-KR"/>
        </w:rPr>
        <w:t>nd inline comments are worth 6</w:t>
      </w:r>
      <w:r w:rsidR="00D666B2">
        <w:rPr>
          <w:rFonts w:ascii="Times New Roman" w:hAnsi="Times New Roman" w:cs="Times New Roman"/>
          <w:sz w:val="24"/>
          <w:szCs w:val="24"/>
          <w:lang w:eastAsia="ko-KR"/>
        </w:rPr>
        <w:t xml:space="preserve"> points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F560F4" w:rsidRDefault="00F560F4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If your documentation does not include all required components (for example, if it does not include a </w:t>
      </w:r>
      <w:proofErr w:type="spellStart"/>
      <w:r w:rsidRPr="00420F0D">
        <w:rPr>
          <w:rFonts w:ascii="Times New Roman" w:hAnsi="Times New Roman" w:cs="Times New Roman"/>
          <w:sz w:val="24"/>
          <w:szCs w:val="24"/>
          <w:lang w:eastAsia="ko-KR"/>
        </w:rPr>
        <w:t>pseudocode</w:t>
      </w:r>
      <w:proofErr w:type="spellEnd"/>
      <w:r w:rsidRPr="00420F0D">
        <w:rPr>
          <w:rFonts w:ascii="Times New Roman" w:hAnsi="Times New Roman" w:cs="Times New Roman"/>
          <w:sz w:val="24"/>
          <w:szCs w:val="24"/>
          <w:lang w:eastAsia="ko-KR"/>
        </w:rPr>
        <w:t>), points will be deducted.</w:t>
      </w:r>
    </w:p>
    <w:p w:rsidR="006F6B1E" w:rsidRDefault="006F6B1E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If your documentation does not include </w:t>
      </w:r>
      <w:r>
        <w:rPr>
          <w:rFonts w:ascii="Times New Roman" w:hAnsi="Times New Roman" w:cs="Times New Roman"/>
          <w:sz w:val="24"/>
          <w:szCs w:val="24"/>
          <w:lang w:eastAsia="ko-KR"/>
        </w:rPr>
        <w:t>sufficient inline comments, including the descriptio</w:t>
      </w:r>
      <w:r w:rsidR="00522CE9">
        <w:rPr>
          <w:rFonts w:ascii="Times New Roman" w:hAnsi="Times New Roman" w:cs="Times New Roman"/>
          <w:sz w:val="24"/>
          <w:szCs w:val="24"/>
          <w:lang w:eastAsia="ko-KR"/>
        </w:rPr>
        <w:t>n of I/O of each method</w:t>
      </w:r>
      <w:r w:rsidRPr="00420F0D">
        <w:rPr>
          <w:rFonts w:ascii="Times New Roman" w:hAnsi="Times New Roman" w:cs="Times New Roman"/>
          <w:sz w:val="24"/>
          <w:szCs w:val="24"/>
          <w:lang w:eastAsia="ko-KR"/>
        </w:rPr>
        <w:t>, points will be deducted.</w:t>
      </w:r>
    </w:p>
    <w:p w:rsidR="00D951C9" w:rsidRPr="00420F0D" w:rsidRDefault="00D951C9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f your </w:t>
      </w:r>
      <w:proofErr w:type="spellStart"/>
      <w:r>
        <w:rPr>
          <w:rFonts w:ascii="Times New Roman" w:hAnsi="Times New Roman" w:cs="Times New Roman"/>
          <w:sz w:val="24"/>
          <w:szCs w:val="24"/>
          <w:lang w:eastAsia="ko-KR"/>
        </w:rPr>
        <w:t>pseudocodes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 are not well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 xml:space="preserve">organized or </w:t>
      </w:r>
      <w:r>
        <w:rPr>
          <w:rFonts w:ascii="Times New Roman" w:hAnsi="Times New Roman" w:cs="Times New Roman"/>
          <w:sz w:val="24"/>
          <w:szCs w:val="24"/>
          <w:lang w:eastAsia="ko-KR"/>
        </w:rPr>
        <w:t>ambiguous, you will lose points.</w:t>
      </w:r>
    </w:p>
    <w:p w:rsidR="00F560F4" w:rsidRPr="00420F0D" w:rsidRDefault="00F560F4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t>If your descrip</w:t>
      </w:r>
      <w:r w:rsidR="00420F0D"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tion of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data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>structures is not clear or is not detailed enough</w:t>
      </w:r>
      <w:r w:rsidR="00420F0D" w:rsidRPr="00420F0D">
        <w:rPr>
          <w:rFonts w:ascii="Times New Roman" w:hAnsi="Times New Roman" w:cs="Times New Roman"/>
          <w:sz w:val="24"/>
          <w:szCs w:val="24"/>
          <w:lang w:eastAsia="ko-KR"/>
        </w:rPr>
        <w:t>, you will lose points.</w:t>
      </w: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correctn</w:t>
      </w:r>
      <w:r w:rsidR="006C6EE0">
        <w:rPr>
          <w:rFonts w:ascii="Times New Roman" w:hAnsi="Times New Roman" w:cs="Times New Roman"/>
          <w:sz w:val="24"/>
          <w:szCs w:val="24"/>
          <w:lang w:eastAsia="ko-KR"/>
        </w:rPr>
        <w:t>ess of your program is worth 14</w:t>
      </w:r>
      <w:r w:rsidR="00D666B2">
        <w:rPr>
          <w:rFonts w:ascii="Times New Roman" w:hAnsi="Times New Roman" w:cs="Times New Roman"/>
          <w:sz w:val="24"/>
          <w:szCs w:val="24"/>
          <w:lang w:eastAsia="ko-KR"/>
        </w:rPr>
        <w:t xml:space="preserve"> points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F12B31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E67844">
        <w:rPr>
          <w:rFonts w:ascii="Times New Roman" w:hAnsi="Times New Roman" w:cs="Times New Roman"/>
          <w:sz w:val="24"/>
          <w:szCs w:val="24"/>
          <w:lang w:eastAsia="ko-KR"/>
        </w:rPr>
        <w:t xml:space="preserve">Your program will be tested </w:t>
      </w:r>
      <w:r w:rsidR="006C6EE0">
        <w:rPr>
          <w:rFonts w:ascii="Times New Roman" w:hAnsi="Times New Roman" w:cs="Times New Roman"/>
          <w:sz w:val="24"/>
          <w:szCs w:val="24"/>
          <w:lang w:eastAsia="ko-KR"/>
        </w:rPr>
        <w:t>with different graphs and different start nodes, and point</w:t>
      </w:r>
      <w:r w:rsidR="002D4757">
        <w:rPr>
          <w:rFonts w:ascii="Times New Roman" w:hAnsi="Times New Roman" w:cs="Times New Roman"/>
          <w:sz w:val="24"/>
          <w:szCs w:val="24"/>
          <w:lang w:eastAsia="ko-KR"/>
        </w:rPr>
        <w:t>s will be deducted</w:t>
      </w:r>
      <w:r w:rsidR="006C6EE0">
        <w:rPr>
          <w:rFonts w:ascii="Times New Roman" w:hAnsi="Times New Roman" w:cs="Times New Roman"/>
          <w:sz w:val="24"/>
          <w:szCs w:val="24"/>
          <w:lang w:eastAsia="ko-KR"/>
        </w:rPr>
        <w:t xml:space="preserve"> if your output is incorrect.</w:t>
      </w:r>
    </w:p>
    <w:p w:rsidR="00F12B31" w:rsidRDefault="00F12B31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sectPr w:rsidR="00F560F4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00"/>
    <w:family w:val="modern"/>
    <w:pitch w:val="fixed"/>
    <w:sig w:usb0="E10006FF" w:usb1="4000FCFF" w:usb2="00000009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B83047"/>
    <w:multiLevelType w:val="hybridMultilevel"/>
    <w:tmpl w:val="BBDA4C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8B6339"/>
    <w:multiLevelType w:val="hybridMultilevel"/>
    <w:tmpl w:val="92A0AD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8C42C0"/>
    <w:multiLevelType w:val="hybridMultilevel"/>
    <w:tmpl w:val="EBA0DE4A"/>
    <w:lvl w:ilvl="0" w:tplc="D9A4146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AAD216C"/>
    <w:multiLevelType w:val="hybridMultilevel"/>
    <w:tmpl w:val="293A24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2C91696"/>
    <w:multiLevelType w:val="hybridMultilevel"/>
    <w:tmpl w:val="4AF85D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945643"/>
    <w:multiLevelType w:val="hybridMultilevel"/>
    <w:tmpl w:val="46522E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9B4270"/>
    <w:multiLevelType w:val="hybridMultilevel"/>
    <w:tmpl w:val="268060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C25FEB"/>
    <w:multiLevelType w:val="hybridMultilevel"/>
    <w:tmpl w:val="FAB6B9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4084F68"/>
    <w:multiLevelType w:val="hybridMultilevel"/>
    <w:tmpl w:val="35BCDE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AE652BE"/>
    <w:multiLevelType w:val="hybridMultilevel"/>
    <w:tmpl w:val="7CD8091A"/>
    <w:lvl w:ilvl="0" w:tplc="4D58B6E8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3E73097"/>
    <w:multiLevelType w:val="hybridMultilevel"/>
    <w:tmpl w:val="9FE499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0"/>
  </w:num>
  <w:num w:numId="5">
    <w:abstractNumId w:val="8"/>
  </w:num>
  <w:num w:numId="6">
    <w:abstractNumId w:val="1"/>
  </w:num>
  <w:num w:numId="7">
    <w:abstractNumId w:val="3"/>
  </w:num>
  <w:num w:numId="8">
    <w:abstractNumId w:val="10"/>
  </w:num>
  <w:num w:numId="9">
    <w:abstractNumId w:val="7"/>
  </w:num>
  <w:num w:numId="10">
    <w:abstractNumId w:val="9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6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E5787"/>
    <w:rsid w:val="00031835"/>
    <w:rsid w:val="00065F71"/>
    <w:rsid w:val="000959AB"/>
    <w:rsid w:val="000A02EE"/>
    <w:rsid w:val="000A7C7D"/>
    <w:rsid w:val="000F679A"/>
    <w:rsid w:val="00130086"/>
    <w:rsid w:val="001329B2"/>
    <w:rsid w:val="00161984"/>
    <w:rsid w:val="00180420"/>
    <w:rsid w:val="001B6B0D"/>
    <w:rsid w:val="0021127D"/>
    <w:rsid w:val="002426F0"/>
    <w:rsid w:val="0024483D"/>
    <w:rsid w:val="0026259E"/>
    <w:rsid w:val="0026696F"/>
    <w:rsid w:val="0026745F"/>
    <w:rsid w:val="00281561"/>
    <w:rsid w:val="002860F5"/>
    <w:rsid w:val="002D4757"/>
    <w:rsid w:val="00322D33"/>
    <w:rsid w:val="0035420D"/>
    <w:rsid w:val="003A7719"/>
    <w:rsid w:val="003B715A"/>
    <w:rsid w:val="003D5C99"/>
    <w:rsid w:val="003F72CD"/>
    <w:rsid w:val="00420F0D"/>
    <w:rsid w:val="00440FAA"/>
    <w:rsid w:val="00443607"/>
    <w:rsid w:val="004469EA"/>
    <w:rsid w:val="00460024"/>
    <w:rsid w:val="004E1469"/>
    <w:rsid w:val="004E479D"/>
    <w:rsid w:val="00522CE9"/>
    <w:rsid w:val="00526D96"/>
    <w:rsid w:val="00557CBA"/>
    <w:rsid w:val="00582D04"/>
    <w:rsid w:val="00586342"/>
    <w:rsid w:val="005A2BD3"/>
    <w:rsid w:val="005E288D"/>
    <w:rsid w:val="006014C1"/>
    <w:rsid w:val="006059D4"/>
    <w:rsid w:val="00636295"/>
    <w:rsid w:val="006411D7"/>
    <w:rsid w:val="006851DD"/>
    <w:rsid w:val="00686C48"/>
    <w:rsid w:val="006871F2"/>
    <w:rsid w:val="00690183"/>
    <w:rsid w:val="006A732B"/>
    <w:rsid w:val="006B3386"/>
    <w:rsid w:val="006B51AC"/>
    <w:rsid w:val="006C6EE0"/>
    <w:rsid w:val="006E5E08"/>
    <w:rsid w:val="006F4DBA"/>
    <w:rsid w:val="006F6B1E"/>
    <w:rsid w:val="00734C45"/>
    <w:rsid w:val="00760CA2"/>
    <w:rsid w:val="00766CE5"/>
    <w:rsid w:val="007736BB"/>
    <w:rsid w:val="0079152F"/>
    <w:rsid w:val="007E0CB5"/>
    <w:rsid w:val="007E1E01"/>
    <w:rsid w:val="007F07A9"/>
    <w:rsid w:val="007F3270"/>
    <w:rsid w:val="00816612"/>
    <w:rsid w:val="0087102C"/>
    <w:rsid w:val="00875747"/>
    <w:rsid w:val="008B55D3"/>
    <w:rsid w:val="008D5BF7"/>
    <w:rsid w:val="008E30AE"/>
    <w:rsid w:val="008E5787"/>
    <w:rsid w:val="008E6FD2"/>
    <w:rsid w:val="008E7615"/>
    <w:rsid w:val="008F0022"/>
    <w:rsid w:val="00920F65"/>
    <w:rsid w:val="00926550"/>
    <w:rsid w:val="009B5EBE"/>
    <w:rsid w:val="009C4065"/>
    <w:rsid w:val="009C4CFE"/>
    <w:rsid w:val="009C4E83"/>
    <w:rsid w:val="009F3CAE"/>
    <w:rsid w:val="00A53F36"/>
    <w:rsid w:val="00A663A8"/>
    <w:rsid w:val="00A806DB"/>
    <w:rsid w:val="00A84DAF"/>
    <w:rsid w:val="00AB38A7"/>
    <w:rsid w:val="00AB5CEE"/>
    <w:rsid w:val="00AF4F0B"/>
    <w:rsid w:val="00B11DE1"/>
    <w:rsid w:val="00B321E1"/>
    <w:rsid w:val="00B41C03"/>
    <w:rsid w:val="00B633D7"/>
    <w:rsid w:val="00B65725"/>
    <w:rsid w:val="00B735C7"/>
    <w:rsid w:val="00B73B27"/>
    <w:rsid w:val="00B82C13"/>
    <w:rsid w:val="00B902A6"/>
    <w:rsid w:val="00BD6DC4"/>
    <w:rsid w:val="00BF248C"/>
    <w:rsid w:val="00C52B8A"/>
    <w:rsid w:val="00C64AF2"/>
    <w:rsid w:val="00C704EA"/>
    <w:rsid w:val="00CE2433"/>
    <w:rsid w:val="00D01E03"/>
    <w:rsid w:val="00D463C6"/>
    <w:rsid w:val="00D548DF"/>
    <w:rsid w:val="00D666B2"/>
    <w:rsid w:val="00D951C9"/>
    <w:rsid w:val="00D97FD3"/>
    <w:rsid w:val="00DF186C"/>
    <w:rsid w:val="00DF6E03"/>
    <w:rsid w:val="00E12133"/>
    <w:rsid w:val="00E2387E"/>
    <w:rsid w:val="00E339AD"/>
    <w:rsid w:val="00E42277"/>
    <w:rsid w:val="00E45C77"/>
    <w:rsid w:val="00E53E2D"/>
    <w:rsid w:val="00E67844"/>
    <w:rsid w:val="00E852D4"/>
    <w:rsid w:val="00EC4E69"/>
    <w:rsid w:val="00ED345A"/>
    <w:rsid w:val="00ED6602"/>
    <w:rsid w:val="00ED7F15"/>
    <w:rsid w:val="00F12B31"/>
    <w:rsid w:val="00F1612D"/>
    <w:rsid w:val="00F171B2"/>
    <w:rsid w:val="00F212A5"/>
    <w:rsid w:val="00F477F0"/>
    <w:rsid w:val="00F54B86"/>
    <w:rsid w:val="00F560F4"/>
    <w:rsid w:val="00F81D1B"/>
    <w:rsid w:val="00F928F4"/>
    <w:rsid w:val="00FE6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BD79CF3"/>
  <w15:chartTrackingRefBased/>
  <w15:docId w15:val="{75BC321A-26E8-4B70-B7B0-523D683344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rFonts w:ascii="Arial" w:hAnsi="Arial" w:cs="Arial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6411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4E479D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D463C6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B321E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321E1"/>
    <w:rPr>
      <w:rFonts w:ascii="Segoe UI" w:hAnsi="Segoe UI" w:cs="Segoe UI"/>
      <w:sz w:val="18"/>
      <w:szCs w:val="18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2</TotalTime>
  <Pages>9</Pages>
  <Words>1627</Words>
  <Characters>9276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iven a weighted, undirected graph, find the shortest path from the source node to the destination node</vt:lpstr>
    </vt:vector>
  </TitlesOfParts>
  <Company>BU</Company>
  <LinksUpToDate>false</LinksUpToDate>
  <CharactersWithSpaces>10882</CharactersWithSpaces>
  <SharedDoc>false</SharedDoc>
  <HLinks>
    <vt:vector size="6" baseType="variant">
      <vt:variant>
        <vt:i4>4980839</vt:i4>
      </vt:variant>
      <vt:variant>
        <vt:i4>3</vt:i4>
      </vt:variant>
      <vt:variant>
        <vt:i4>0</vt:i4>
      </vt:variant>
      <vt:variant>
        <vt:i4>5</vt:i4>
      </vt:variant>
      <vt:variant>
        <vt:lpwstr>mailto:jaeylee@bu.edu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iven a weighted, undirected graph, find the shortest path from the source node to the destination node</dc:title>
  <dc:subject/>
  <dc:creator>jaeylee</dc:creator>
  <cp:keywords/>
  <dc:description/>
  <cp:lastModifiedBy>Scott Blair</cp:lastModifiedBy>
  <cp:revision>78</cp:revision>
  <cp:lastPrinted>2017-07-10T22:44:00Z</cp:lastPrinted>
  <dcterms:created xsi:type="dcterms:W3CDTF">2017-03-25T18:45:00Z</dcterms:created>
  <dcterms:modified xsi:type="dcterms:W3CDTF">2018-04-18T21:53:00Z</dcterms:modified>
</cp:coreProperties>
</file>